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49.4pt;height:36pt" o:ole="">
                  <v:imagedata r:id="rId8" o:title=""/>
                </v:shape>
                <o:OLEObject Type="Embed" ProgID="PBrush" ShapeID="_x0000_i1026" DrawAspect="Content" ObjectID="_1744655766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291161195"/>
      <w:bookmarkStart w:id="9" w:name="_Toc41937235"/>
      <w:bookmarkStart w:id="10" w:name="_Toc130756394"/>
      <w:bookmarkStart w:id="11" w:name="_Toc130756412"/>
      <w:r w:rsidRPr="00406676">
        <w:rPr>
          <w:rFonts w:ascii="Arial" w:hAnsi="Arial" w:cs="Arial"/>
        </w:rPr>
        <w:lastRenderedPageBreak/>
        <w:t>Índice</w:t>
      </w:r>
      <w:bookmarkEnd w:id="9"/>
      <w:bookmarkEnd w:id="10"/>
      <w:bookmarkEnd w:id="11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Pr="002436B2">
          <w:rPr>
            <w:rStyle w:val="Hiperligao"/>
            <w:rFonts w:ascii="Arial" w:hAnsi="Arial" w:cs="Arial"/>
            <w:noProof/>
          </w:rPr>
          <w:t>1. Introdução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395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3</w:t>
        </w:r>
        <w:r w:rsidRPr="002436B2">
          <w:rPr>
            <w:noProof/>
            <w:webHidden/>
          </w:rPr>
          <w:fldChar w:fldCharType="end"/>
        </w:r>
      </w:hyperlink>
    </w:p>
    <w:p w14:paraId="1490E59E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Pr="002436B2">
          <w:rPr>
            <w:rStyle w:val="Hiperligao"/>
            <w:rFonts w:ascii="Arial" w:hAnsi="Arial" w:cs="Arial"/>
            <w:noProof/>
          </w:rPr>
          <w:t>2. Descrição do Sistema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396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4</w:t>
        </w:r>
        <w:r w:rsidRPr="002436B2">
          <w:rPr>
            <w:noProof/>
            <w:webHidden/>
          </w:rPr>
          <w:fldChar w:fldCharType="end"/>
        </w:r>
      </w:hyperlink>
    </w:p>
    <w:p w14:paraId="15C59D7E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Pr="002436B2">
          <w:rPr>
            <w:rStyle w:val="Hiperligao"/>
            <w:rFonts w:ascii="Arial" w:hAnsi="Arial" w:cs="Arial"/>
            <w:noProof/>
          </w:rPr>
          <w:t>3. Modelo Conceptual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397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5</w:t>
        </w:r>
        <w:r w:rsidRPr="002436B2">
          <w:rPr>
            <w:noProof/>
            <w:webHidden/>
          </w:rPr>
          <w:fldChar w:fldCharType="end"/>
        </w:r>
      </w:hyperlink>
    </w:p>
    <w:p w14:paraId="59379C00" w14:textId="77777777" w:rsidR="002436B2" w:rsidRPr="002436B2" w:rsidRDefault="002436B2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398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7</w:t>
        </w:r>
        <w:r w:rsidRPr="002436B2">
          <w:rPr>
            <w:noProof/>
            <w:webHidden/>
          </w:rPr>
          <w:fldChar w:fldCharType="end"/>
        </w:r>
      </w:hyperlink>
    </w:p>
    <w:p w14:paraId="456892CD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Pr="002436B2">
          <w:rPr>
            <w:rStyle w:val="Hiperligao"/>
            <w:rFonts w:ascii="Arial" w:hAnsi="Arial" w:cs="Arial"/>
            <w:noProof/>
          </w:rPr>
          <w:t>4. Modelo Lógico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399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9</w:t>
        </w:r>
        <w:r w:rsidRPr="002436B2">
          <w:rPr>
            <w:noProof/>
            <w:webHidden/>
          </w:rPr>
          <w:fldChar w:fldCharType="end"/>
        </w:r>
      </w:hyperlink>
    </w:p>
    <w:p w14:paraId="57D4A467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Pr="002436B2">
          <w:rPr>
            <w:rStyle w:val="Hiperligao"/>
            <w:rFonts w:ascii="Arial" w:hAnsi="Arial" w:cs="Arial"/>
            <w:noProof/>
          </w:rPr>
          <w:t>5. Permissões de acesso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0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0</w:t>
        </w:r>
        <w:r w:rsidRPr="002436B2">
          <w:rPr>
            <w:noProof/>
            <w:webHidden/>
          </w:rPr>
          <w:fldChar w:fldCharType="end"/>
        </w:r>
      </w:hyperlink>
    </w:p>
    <w:p w14:paraId="13B3ECC5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1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1</w:t>
        </w:r>
        <w:r w:rsidRPr="002436B2">
          <w:rPr>
            <w:noProof/>
            <w:webHidden/>
          </w:rPr>
          <w:fldChar w:fldCharType="end"/>
        </w:r>
      </w:hyperlink>
    </w:p>
    <w:p w14:paraId="788F03E0" w14:textId="77777777" w:rsidR="002436B2" w:rsidRPr="002436B2" w:rsidRDefault="002436B2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2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1</w:t>
        </w:r>
        <w:r w:rsidRPr="002436B2">
          <w:rPr>
            <w:noProof/>
            <w:webHidden/>
          </w:rPr>
          <w:fldChar w:fldCharType="end"/>
        </w:r>
      </w:hyperlink>
    </w:p>
    <w:p w14:paraId="21949F10" w14:textId="77777777" w:rsidR="002436B2" w:rsidRPr="002436B2" w:rsidRDefault="002436B2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Pr="002436B2">
          <w:rPr>
            <w:rStyle w:val="Hiperligao"/>
            <w:rFonts w:ascii="Arial" w:hAnsi="Arial" w:cs="Arial"/>
            <w:noProof/>
          </w:rPr>
          <w:t>6.2 - ...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3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1</w:t>
        </w:r>
        <w:r w:rsidRPr="002436B2">
          <w:rPr>
            <w:noProof/>
            <w:webHidden/>
          </w:rPr>
          <w:fldChar w:fldCharType="end"/>
        </w:r>
      </w:hyperlink>
    </w:p>
    <w:p w14:paraId="5DA6F7DC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4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2</w:t>
        </w:r>
        <w:r w:rsidRPr="002436B2">
          <w:rPr>
            <w:noProof/>
            <w:webHidden/>
          </w:rPr>
          <w:fldChar w:fldCharType="end"/>
        </w:r>
      </w:hyperlink>
    </w:p>
    <w:p w14:paraId="697FA4F6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Pr="002436B2">
          <w:rPr>
            <w:rStyle w:val="Hiperligao"/>
            <w:rFonts w:ascii="Arial" w:hAnsi="Arial" w:cs="Arial"/>
            <w:noProof/>
          </w:rPr>
          <w:t>8. Referências</w:t>
        </w:r>
        <w:r w:rsidRPr="002436B2">
          <w:rPr>
            <w:noProof/>
            <w:webHidden/>
          </w:rPr>
          <w:tab/>
        </w:r>
        <w:r w:rsidRPr="002436B2">
          <w:rPr>
            <w:noProof/>
            <w:webHidden/>
          </w:rPr>
          <w:fldChar w:fldCharType="begin"/>
        </w:r>
        <w:r w:rsidRPr="002436B2">
          <w:rPr>
            <w:noProof/>
            <w:webHidden/>
          </w:rPr>
          <w:instrText xml:space="preserve"> PAGEREF _Toc130756405 \h </w:instrText>
        </w:r>
        <w:r w:rsidRPr="002436B2">
          <w:rPr>
            <w:noProof/>
            <w:webHidden/>
          </w:rPr>
        </w:r>
        <w:r w:rsidRPr="002436B2">
          <w:rPr>
            <w:noProof/>
            <w:webHidden/>
          </w:rPr>
          <w:fldChar w:fldCharType="separate"/>
        </w:r>
        <w:r w:rsidRPr="002436B2">
          <w:rPr>
            <w:noProof/>
            <w:webHidden/>
          </w:rPr>
          <w:t>13</w:t>
        </w:r>
        <w:r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FC0700">
        <w:rPr>
          <w:rFonts w:ascii="Arial" w:hAnsi="Arial" w:cs="Arial"/>
          <w:highlight w:val="cyan"/>
        </w:rPr>
        <w:lastRenderedPageBreak/>
        <w:t>1.</w:t>
      </w:r>
      <w:r w:rsidR="00FC0700">
        <w:rPr>
          <w:rFonts w:ascii="Arial" w:hAnsi="Arial" w:cs="Arial"/>
        </w:rPr>
        <w:t xml:space="preserve"> </w:t>
      </w:r>
      <w:r w:rsidR="0062584F" w:rsidRPr="00FC0700">
        <w:rPr>
          <w:rFonts w:ascii="Arial" w:hAnsi="Arial" w:cs="Arial"/>
          <w:highlight w:val="cyan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6C23A92D" w14:textId="77777777" w:rsidR="00196F04" w:rsidRDefault="00196F04" w:rsidP="00196F04">
      <w:pPr>
        <w:pStyle w:val="Corpodetexto"/>
        <w:spacing w:line="240" w:lineRule="auto"/>
        <w:rPr>
          <w:rFonts w:ascii="Arial" w:hAnsi="Arial" w:cs="Arial"/>
        </w:rPr>
      </w:pPr>
    </w:p>
    <w:p w14:paraId="2F1E1491" w14:textId="77777777" w:rsidR="00E803FC" w:rsidRDefault="00E803FC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  <w:highlight w:val="yellow"/>
        </w:rPr>
        <w:t xml:space="preserve">Ao longo deste modelo de relatório surgirá texto com fundo amarelo (tal como este). O objetivo é destacar informação importante e deverá ser substituído por informação importante </w:t>
      </w:r>
      <w:r w:rsidRPr="00E803FC">
        <w:rPr>
          <w:rFonts w:ascii="Arial" w:hAnsi="Arial" w:cs="Arial"/>
          <w:highlight w:val="yellow"/>
        </w:rPr>
        <w:t>para o relatório</w:t>
      </w:r>
      <w:r>
        <w:rPr>
          <w:rFonts w:ascii="Arial" w:hAnsi="Arial" w:cs="Arial"/>
        </w:rPr>
        <w:t>.</w:t>
      </w: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FC0700">
        <w:rPr>
          <w:rFonts w:ascii="Arial" w:hAnsi="Arial" w:cs="Arial"/>
          <w:highlight w:val="cyan"/>
        </w:rPr>
        <w:lastRenderedPageBreak/>
        <w:t>2</w:t>
      </w:r>
      <w:r w:rsidR="002A259F" w:rsidRPr="00FC0700">
        <w:rPr>
          <w:rFonts w:ascii="Arial" w:hAnsi="Arial" w:cs="Arial"/>
          <w:highlight w:val="cyan"/>
        </w:rPr>
        <w:t xml:space="preserve">. </w:t>
      </w:r>
      <w:bookmarkEnd w:id="8"/>
      <w:r w:rsidRPr="00FC0700">
        <w:rPr>
          <w:rFonts w:ascii="Arial" w:hAnsi="Arial" w:cs="Arial"/>
          <w:highlight w:val="cyan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77777777" w:rsidR="00DE275B" w:rsidRDefault="00FE013B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Será possível um visitante marcar a sua visita e se registar, na qual ficará marcado com os dados da sala, do utente, do visitante, do funcionário</w:t>
      </w:r>
      <w:r w:rsidR="00836767">
        <w:rPr>
          <w:rFonts w:ascii="Arial" w:hAnsi="Arial"/>
        </w:rPr>
        <w:t xml:space="preserve"> que o atendeu</w:t>
      </w:r>
      <w:r>
        <w:rPr>
          <w:rFonts w:ascii="Arial" w:hAnsi="Arial"/>
        </w:rPr>
        <w:t xml:space="preserve">, dia da marcação e </w:t>
      </w:r>
      <w:r w:rsidR="00836767">
        <w:rPr>
          <w:rFonts w:ascii="Arial" w:hAnsi="Arial"/>
        </w:rPr>
        <w:t>data marcada</w:t>
      </w:r>
      <w:r>
        <w:rPr>
          <w:rFonts w:ascii="Arial" w:hAnsi="Arial"/>
        </w:rPr>
        <w:t>.</w:t>
      </w: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278036967"/>
      <w:bookmarkStart w:id="60" w:name="_Toc291161205"/>
      <w:bookmarkStart w:id="61" w:name="_Toc41937238"/>
      <w:bookmarkStart w:id="62" w:name="_Toc130756397"/>
      <w:bookmarkStart w:id="63" w:name="_Toc130756415"/>
      <w:r w:rsidR="002A259F" w:rsidRPr="00FC0700">
        <w:rPr>
          <w:rFonts w:ascii="Arial" w:hAnsi="Arial" w:cs="Arial"/>
          <w:b/>
          <w:bCs/>
          <w:sz w:val="32"/>
          <w:szCs w:val="32"/>
          <w:highlight w:val="cyan"/>
        </w:rPr>
        <w:lastRenderedPageBreak/>
        <w:t xml:space="preserve">3. </w:t>
      </w:r>
      <w:r w:rsidR="00D577E0" w:rsidRPr="00FC0700">
        <w:rPr>
          <w:rFonts w:ascii="Arial" w:hAnsi="Arial" w:cs="Arial"/>
          <w:b/>
          <w:bCs/>
          <w:sz w:val="32"/>
          <w:szCs w:val="32"/>
          <w:highlight w:val="cyan"/>
        </w:rPr>
        <w:t>Modelo Conceptual</w:t>
      </w:r>
      <w:bookmarkEnd w:id="61"/>
      <w:bookmarkEnd w:id="62"/>
      <w:bookmarkEnd w:id="63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42B1DF71" w14:textId="77777777" w:rsidR="007435F1" w:rsidRDefault="00DD5F32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4D3D6B" w:rsidRP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1D40C0" w:rsidRPr="002D785A">
        <w:rPr>
          <w:rFonts w:ascii="Arial" w:hAnsi="Arial" w:cs="Arial"/>
          <w:sz w:val="20"/>
        </w:rPr>
        <w:t xml:space="preserve">Figura </w:t>
      </w:r>
      <w:r w:rsidR="001D40C0" w:rsidRPr="002D785A">
        <w:rPr>
          <w:rFonts w:ascii="Arial" w:hAnsi="Arial" w:cs="Arial"/>
          <w:noProof/>
          <w:sz w:val="20"/>
        </w:rPr>
        <w:t>3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354FBC" w:rsidRPr="00BE4DDE">
        <w:rPr>
          <w:rFonts w:ascii="Arial" w:hAnsi="Arial" w:cs="Arial"/>
        </w:rPr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  <w:fldChar w:fldCharType="separate"/>
      </w:r>
      <w:r w:rsidR="00C03767" w:rsidRPr="00C03767">
        <w:rPr>
          <w:rFonts w:ascii="Arial" w:hAnsi="Arial" w:cs="Arial"/>
        </w:rPr>
        <w:t xml:space="preserve">Tabela </w:t>
      </w:r>
      <w:r w:rsidR="00C03767" w:rsidRPr="00C03767">
        <w:rPr>
          <w:rFonts w:ascii="Arial" w:hAnsi="Arial" w:cs="Arial"/>
          <w:noProof/>
        </w:rPr>
        <w:t>1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3CD5D149" w14:textId="77777777" w:rsidR="00EB5946" w:rsidRPr="00406676" w:rsidRDefault="00EB5946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71CAB230" w14:textId="77777777" w:rsidR="004400EF" w:rsidRPr="00406676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FC0700">
        <w:rPr>
          <w:rFonts w:ascii="Arial" w:hAnsi="Arial" w:cs="Arial"/>
          <w:highlight w:val="cyan"/>
        </w:rPr>
        <w:t xml:space="preserve">3.1. </w:t>
      </w:r>
      <w:r w:rsidR="00022C3C" w:rsidRPr="00FC0700">
        <w:rPr>
          <w:rFonts w:ascii="Arial" w:hAnsi="Arial" w:cs="Arial"/>
          <w:highlight w:val="cyan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77777777" w:rsidR="004B6765" w:rsidRDefault="004B6765" w:rsidP="00022C3C">
      <w:pPr>
        <w:autoSpaceDE w:val="0"/>
        <w:spacing w:before="240"/>
        <w:rPr>
          <w:rFonts w:ascii="Arial" w:hAnsi="Arial"/>
        </w:rPr>
      </w:pP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022C3C" w:rsidRPr="000A2098" w:rsidRDefault="000A2098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022C3C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</w:t>
            </w:r>
            <w:r w:rsidR="000A2098">
              <w:rPr>
                <w:rFonts w:ascii="Arial" w:hAnsi="Arial" w:cs="Arial"/>
                <w:szCs w:val="20"/>
              </w:rPr>
              <w:t>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579AAA6F" w:rsidR="00022C3C" w:rsidRDefault="00022C3C" w:rsidP="00B81A23">
      <w:pPr>
        <w:pStyle w:val="Legenda"/>
        <w:ind w:left="0"/>
        <w:jc w:val="both"/>
        <w:rPr>
          <w:rFonts w:ascii="Arial" w:hAnsi="Arial" w:cs="Arial"/>
          <w:sz w:val="20"/>
          <w:szCs w:val="20"/>
        </w:rPr>
      </w:pP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77777777" w:rsidR="00D36119" w:rsidRPr="00D36119" w:rsidRDefault="00D36119" w:rsidP="00D36119"/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3EFE0AE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bookmarkEnd w:id="65"/>
    </w:tbl>
    <w:p w14:paraId="4F2D320C" w14:textId="77777777" w:rsidR="005F3AB2" w:rsidRDefault="005F3AB2" w:rsidP="00022C3C"/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77777777" w:rsidR="005F3AB2" w:rsidRDefault="005F3AB2" w:rsidP="00022C3C"/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77777777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6"/>
    </w:tbl>
    <w:p w14:paraId="07A219CA" w14:textId="77777777" w:rsidR="005F3AB2" w:rsidRDefault="005F3AB2" w:rsidP="00022C3C"/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0B565401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7"/>
    </w:tbl>
    <w:p w14:paraId="326AB54E" w14:textId="77777777" w:rsidR="00022C3C" w:rsidRDefault="00022C3C" w:rsidP="00022C3C">
      <w:r>
        <w:br w:type="page"/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0E67E790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 de Visita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49B66A6B" w14:textId="77777777" w:rsidR="006D233D" w:rsidRDefault="006D233D" w:rsidP="00022C3C"/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77777777" w:rsidR="00B81A23" w:rsidRPr="00B81A23" w:rsidRDefault="00B81A23" w:rsidP="00B81A23"/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</w:t>
            </w:r>
            <w:r>
              <w:t>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44BB9168" w14:textId="77777777" w:rsidR="00B81A23" w:rsidRDefault="00B81A23" w:rsidP="00022C3C"/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CF29B1" w:rsidRPr="00470BEB" w14:paraId="7B4E2C77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29CBB582" w14:textId="77777777" w:rsidR="00CF29B1" w:rsidRDefault="00CF29B1" w:rsidP="00CF29B1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 xml:space="preserve">Relacionamento </w:t>
            </w:r>
            <w:proofErr w:type="spellStart"/>
            <w:r>
              <w:rPr>
                <w:rFonts w:ascii="Arial" w:hAnsi="Arial" w:cs="Arial"/>
                <w:b/>
                <w:color w:val="FFFFFF"/>
              </w:rPr>
              <w:t>Visitante_Visita</w:t>
            </w:r>
            <w:proofErr w:type="spellEnd"/>
          </w:p>
          <w:p w14:paraId="4A3C030F" w14:textId="58CACBA2" w:rsidR="00CF29B1" w:rsidRPr="00470BEB" w:rsidRDefault="00CF29B1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</w:p>
        </w:tc>
      </w:tr>
      <w:tr w:rsidR="00CF29B1" w:rsidRPr="00F13011" w14:paraId="40B36BFB" w14:textId="77777777" w:rsidTr="00E12743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10CBF28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10E00A0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13AE293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B130EA5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525C9DA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5BD780D" w14:textId="77777777" w:rsidR="00CF29B1" w:rsidRPr="00F13011" w:rsidRDefault="00CF29B1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CF29B1" w:rsidRPr="00F13011" w14:paraId="56E32999" w14:textId="77777777" w:rsidTr="00E12743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E424D2E" w14:textId="77777777" w:rsidR="00CF29B1" w:rsidRPr="00F13011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>
              <w:rPr>
                <w:rFonts w:ascii="Arial" w:hAnsi="Arial" w:cs="Arial"/>
                <w:szCs w:val="20"/>
              </w:rPr>
              <w:t>_visi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097C51D" w14:textId="1D0DD19B" w:rsidR="00CF29B1" w:rsidRPr="00530DE5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u w:val="single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971B67D" w14:textId="7159CCAC" w:rsidR="00CF29B1" w:rsidRPr="00F13011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A72A1CB" w14:textId="7CDE25B7" w:rsidR="00CF29B1" w:rsidRPr="00745317" w:rsidRDefault="00CF29B1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B5AE0D" w14:textId="4BCFC5A5" w:rsidR="00CF29B1" w:rsidRPr="00745317" w:rsidRDefault="00CF29B1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CF29B1" w:rsidRPr="00F13011" w14:paraId="2C1E58DB" w14:textId="77777777" w:rsidTr="00E12743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3BFBC9B" w14:textId="419B2BC6" w:rsidR="00CF29B1" w:rsidRPr="00F13011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_visita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4DB360F9" w14:textId="38EBB075" w:rsidR="00CF29B1" w:rsidRPr="00F13011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59C020D" w14:textId="55EB24B2" w:rsidR="00CF29B1" w:rsidRPr="00F13011" w:rsidRDefault="00CF29B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D07A581" w14:textId="40B409DC" w:rsidR="00CF29B1" w:rsidRPr="00745317" w:rsidRDefault="00CF29B1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9653E93" w14:textId="362EE92C" w:rsidR="00CF29B1" w:rsidRPr="00745317" w:rsidRDefault="00CF29B1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3CE51BFB" w14:textId="77777777" w:rsidR="000455C5" w:rsidRDefault="000455C5" w:rsidP="00022C3C"/>
    <w:p w14:paraId="1BA9F6EF" w14:textId="77777777" w:rsidR="000455C5" w:rsidRDefault="000455C5" w:rsidP="00022C3C"/>
    <w:p w14:paraId="6E41EFFB" w14:textId="77777777" w:rsidR="000455C5" w:rsidRDefault="000455C5" w:rsidP="00022C3C"/>
    <w:p w14:paraId="5A8380E3" w14:textId="77777777" w:rsidR="000455C5" w:rsidRDefault="000455C5" w:rsidP="00022C3C"/>
    <w:p w14:paraId="5CA1C45C" w14:textId="77777777" w:rsidR="000455C5" w:rsidRDefault="000455C5" w:rsidP="00022C3C"/>
    <w:p w14:paraId="39676255" w14:textId="77777777" w:rsidR="000455C5" w:rsidRDefault="000455C5" w:rsidP="00022C3C"/>
    <w:p w14:paraId="60398E03" w14:textId="77777777" w:rsidR="000455C5" w:rsidRDefault="000455C5" w:rsidP="00022C3C"/>
    <w:p w14:paraId="229DC50C" w14:textId="77777777" w:rsidR="000455C5" w:rsidRPr="005E5816" w:rsidRDefault="000455C5" w:rsidP="00022C3C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FC0700">
        <w:rPr>
          <w:rFonts w:ascii="Arial" w:hAnsi="Arial" w:cs="Arial"/>
          <w:highlight w:val="cyan"/>
        </w:rPr>
        <w:lastRenderedPageBreak/>
        <w:t>3.2 Diagrama de Entidade-Relacionamento</w:t>
      </w:r>
      <w:bookmarkEnd w:id="68"/>
      <w:bookmarkEnd w:id="69"/>
      <w:bookmarkEnd w:id="70"/>
    </w:p>
    <w:p w14:paraId="501F6BFB" w14:textId="77777777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</w:instrText>
      </w:r>
      <w:r w:rsidR="00E87F6F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instrText xml:space="preserve"> \* MERGEFORMAT </w:instrText>
      </w:r>
      <w:r w:rsidR="004932E7" w:rsidRPr="00406676">
        <w:rPr>
          <w:rFonts w:ascii="Arial" w:hAnsi="Arial" w:cs="Arial"/>
          <w:sz w:val="24"/>
        </w:rPr>
        <w:fldChar w:fldCharType="separate"/>
      </w:r>
      <w:r w:rsidR="00C03767" w:rsidRPr="00C03767">
        <w:rPr>
          <w:rFonts w:ascii="Arial" w:hAnsi="Arial" w:cs="Arial"/>
        </w:rPr>
        <w:t>Figura</w:t>
      </w:r>
      <w:r w:rsidR="00C03767" w:rsidRPr="00C03767">
        <w:rPr>
          <w:rFonts w:ascii="Arial" w:hAnsi="Arial" w:cs="Arial"/>
          <w:noProof/>
        </w:rPr>
        <w:t xml:space="preserve"> </w:t>
      </w:r>
      <w:r w:rsidR="00C03767" w:rsidRPr="002511E3">
        <w:rPr>
          <w:rFonts w:ascii="Arial" w:hAnsi="Arial" w:cs="Arial"/>
          <w:noProof/>
          <w:szCs w:val="24"/>
        </w:rPr>
        <w:t>3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E87F6F" w:rsidRPr="00406676">
        <w:rPr>
          <w:rFonts w:ascii="Arial" w:hAnsi="Arial" w:cs="Arial"/>
        </w:rPr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  <w:fldChar w:fldCharType="separate"/>
      </w:r>
      <w:r w:rsidR="00234FBC" w:rsidRPr="00234FBC">
        <w:rPr>
          <w:rFonts w:ascii="Arial" w:hAnsi="Arial" w:cs="Arial"/>
        </w:rPr>
        <w:t xml:space="preserve">Figura </w:t>
      </w:r>
      <w:r w:rsidR="00234FBC" w:rsidRPr="00234FBC">
        <w:rPr>
          <w:rFonts w:ascii="Arial" w:hAnsi="Arial" w:cs="Arial"/>
          <w:noProof/>
        </w:rPr>
        <w:t>2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7" type="#_x0000_t75" style="width:398.4pt;height:313.2pt" o:ole="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44655767" r:id="rId12"/>
        </w:object>
      </w:r>
    </w:p>
    <w:p w14:paraId="681BE858" w14:textId="6D584FEF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Pr="00990CB6">
        <w:rPr>
          <w:rFonts w:ascii="Arial" w:hAnsi="Arial" w:cs="Arial"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396F2495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59"/>
    <w:bookmarkEnd w:id="60"/>
    <w:p w14:paraId="5BFCA5D4" w14:textId="77777777" w:rsidR="00234FBC" w:rsidRDefault="00234FBC" w:rsidP="00F6124C">
      <w:pPr>
        <w:keepNext/>
        <w:rPr>
          <w:rFonts w:ascii="Arial" w:hAnsi="Arial" w:cs="Arial"/>
        </w:rPr>
      </w:pPr>
    </w:p>
    <w:p w14:paraId="0672A0F1" w14:textId="77777777" w:rsidR="00234FBC" w:rsidRDefault="00234FBC" w:rsidP="00793C85">
      <w:pPr>
        <w:keepNext/>
        <w:jc w:val="center"/>
        <w:rPr>
          <w:rFonts w:ascii="Arial" w:hAnsi="Arial" w:cs="Arial"/>
        </w:rPr>
      </w:pPr>
    </w:p>
    <w:p w14:paraId="27D01DF1" w14:textId="77777777" w:rsidR="00990CB6" w:rsidRDefault="00DD4529" w:rsidP="00990CB6">
      <w:pPr>
        <w:keepNext/>
        <w:jc w:val="center"/>
      </w:pPr>
      <w:bookmarkStart w:id="71" w:name="_Ref412538355"/>
      <w:r>
        <w:rPr>
          <w:rFonts w:ascii="Arial" w:hAnsi="Arial" w:cs="Arial"/>
          <w:noProof/>
        </w:rPr>
        <w:drawing>
          <wp:inline distT="0" distB="0" distL="0" distR="0" wp14:anchorId="4702E15A" wp14:editId="63185D9B">
            <wp:extent cx="4372405" cy="5501640"/>
            <wp:effectExtent l="0" t="0" r="9525" b="3810"/>
            <wp:docPr id="571970360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1970360" name="Imagem 571970360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7392" cy="550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1"/>
    </w:p>
    <w:p w14:paraId="4C177DE5" w14:textId="7F6C9653" w:rsidR="00C64272" w:rsidRPr="00234FBC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Pr="00990CB6">
        <w:rPr>
          <w:rFonts w:ascii="Arial" w:hAnsi="Arial" w:cs="Arial"/>
          <w:sz w:val="20"/>
          <w:szCs w:val="20"/>
        </w:rPr>
        <w:t>2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Diagrama de Entidade-Relacionamento da base de dados</w:t>
      </w:r>
    </w:p>
    <w:p w14:paraId="53DF8D7E" w14:textId="77777777" w:rsidR="00BE4DDE" w:rsidRPr="00BE4DDE" w:rsidRDefault="00BE4DDE" w:rsidP="00BE4DDE">
      <w:pPr>
        <w:sectPr w:rsidR="00BE4DDE" w:rsidRPr="00BE4DDE" w:rsidSect="00392E9D">
          <w:pgSz w:w="16838" w:h="11906" w:orient="landscape"/>
          <w:pgMar w:top="567" w:right="567" w:bottom="567" w:left="567" w:header="709" w:footer="709" w:gutter="0"/>
          <w:cols w:space="708"/>
          <w:docGrid w:linePitch="360"/>
        </w:sectPr>
      </w:pPr>
    </w:p>
    <w:p w14:paraId="4243F74F" w14:textId="77777777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2" w:name="_Toc41937240"/>
      <w:bookmarkStart w:id="73" w:name="_Toc130756399"/>
      <w:bookmarkStart w:id="74" w:name="_Toc130756417"/>
      <w:r w:rsidRPr="00406676">
        <w:rPr>
          <w:rFonts w:ascii="Arial" w:hAnsi="Arial" w:cs="Arial"/>
        </w:rPr>
        <w:lastRenderedPageBreak/>
        <w:t>4. Modelo Lógico</w:t>
      </w:r>
      <w:bookmarkEnd w:id="72"/>
      <w:bookmarkEnd w:id="73"/>
      <w:bookmarkEnd w:id="74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77777777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3B40297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49382857" w14:textId="77777777" w:rsidR="00F1146B" w:rsidRPr="000553B5" w:rsidRDefault="00F1146B" w:rsidP="00653B02">
      <w:pPr>
        <w:pStyle w:val="Corpodetexto"/>
        <w:spacing w:line="240" w:lineRule="auto"/>
        <w:rPr>
          <w:rFonts w:ascii="Arial" w:hAnsi="Arial" w:cs="Arial"/>
          <w:highlight w:val="yellow"/>
        </w:rPr>
      </w:pPr>
    </w:p>
    <w:p w14:paraId="0A707ABC" w14:textId="6BD3F487" w:rsidR="007F7335" w:rsidRDefault="005154DF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6192" behindDoc="0" locked="0" layoutInCell="1" allowOverlap="1" wp14:anchorId="213C6917" wp14:editId="4E213AA7">
                <wp:simplePos x="0" y="0"/>
                <wp:positionH relativeFrom="column">
                  <wp:posOffset>3492500</wp:posOffset>
                </wp:positionH>
                <wp:positionV relativeFrom="paragraph">
                  <wp:posOffset>130175</wp:posOffset>
                </wp:positionV>
                <wp:extent cx="1841500" cy="252730"/>
                <wp:effectExtent l="12065" t="2540" r="3810" b="11430"/>
                <wp:wrapNone/>
                <wp:docPr id="672957205" name="Group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281190660" name="Group 169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1296199648" name="Line 1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7626446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32413720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1BF286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proofErr w:type="spellStart"/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categorias_produto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3C6917" id="Group 168" o:spid="_x0000_s1026" style="position:absolute;left:0;text-align:left;margin-left:275pt;margin-top:10.25pt;width:145pt;height:19.9pt;z-index:251656192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">
                <v:group id="Group 169" o:spid="_x0000_s1027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">
                  <v:line id="Line 170" o:spid="_x0000_s102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" strokeweight=".26mm">
                    <v:stroke joinstyle="miter"/>
                  </v:line>
                  <v:line id="Line 171" o:spid="_x0000_s102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" strokeweight="1pt">
                    <v:stroke endarrow="block" joinstyle="miter"/>
                  </v:lin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2" o:spid="_x0000_s1030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" filled="f" stroked="f">
                  <v:stroke joinstyle="round"/>
                  <v:textbox inset="0,,0">
                    <w:txbxContent>
                      <w:p w14:paraId="341BF286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proofErr w:type="spellStart"/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categorias_produtos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7216" behindDoc="0" locked="0" layoutInCell="1" allowOverlap="1" wp14:anchorId="25985C97" wp14:editId="336B2A8F">
                <wp:simplePos x="0" y="0"/>
                <wp:positionH relativeFrom="column">
                  <wp:posOffset>2476500</wp:posOffset>
                </wp:positionH>
                <wp:positionV relativeFrom="paragraph">
                  <wp:posOffset>765810</wp:posOffset>
                </wp:positionV>
                <wp:extent cx="1841500" cy="252730"/>
                <wp:effectExtent l="15240" t="0" r="635" b="13970"/>
                <wp:wrapNone/>
                <wp:docPr id="1886344665" name="Group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398866711" name="Group 174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434883285" name="Line 1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6652355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5181770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1542B84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produto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985C97" id="Group 173" o:spid="_x0000_s1031" style="position:absolute;left:0;text-align:left;margin-left:195pt;margin-top:60.3pt;width:145pt;height:19.9pt;z-index:251657216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">
                <v:group id="Group 174" o:spid="_x0000_s1032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">
                  <v:line id="Line 175" o:spid="_x0000_s1033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" strokeweight=".26mm">
                    <v:stroke joinstyle="miter"/>
                  </v:line>
                  <v:line id="Line 176" o:spid="_x0000_s1034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" strokeweight="1pt">
                    <v:stroke endarrow="block" joinstyle="miter"/>
                  </v:line>
                </v:group>
                <v:shape id="Text Box 177" o:spid="_x0000_s1035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" filled="f" stroked="f">
                  <v:stroke joinstyle="round"/>
                  <v:textbox inset="0,,0">
                    <w:txbxContent>
                      <w:p w14:paraId="71542B84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produto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124E066" wp14:editId="2279C187">
                <wp:simplePos x="0" y="0"/>
                <wp:positionH relativeFrom="column">
                  <wp:posOffset>1587500</wp:posOffset>
                </wp:positionH>
                <wp:positionV relativeFrom="paragraph">
                  <wp:posOffset>776605</wp:posOffset>
                </wp:positionV>
                <wp:extent cx="1206500" cy="252730"/>
                <wp:effectExtent l="12065" t="1270" r="635" b="12700"/>
                <wp:wrapNone/>
                <wp:docPr id="1839038847" name="Group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06500" cy="252730"/>
                          <a:chOff x="4334" y="5333"/>
                          <a:chExt cx="1900" cy="398"/>
                        </a:xfrm>
                      </wpg:grpSpPr>
                      <wpg:grpSp>
                        <wpg:cNvPr id="1087674480" name="Group 179"/>
                        <wpg:cNvGrpSpPr>
                          <a:grpSpLocks/>
                        </wpg:cNvGrpSpPr>
                        <wpg:grpSpPr bwMode="auto">
                          <a:xfrm>
                            <a:off x="4334" y="5504"/>
                            <a:ext cx="419" cy="227"/>
                            <a:chOff x="2884" y="479"/>
                            <a:chExt cx="340" cy="226"/>
                          </a:xfrm>
                        </wpg:grpSpPr>
                        <wps:wsp>
                          <wps:cNvPr id="841845314" name="Line 18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16524609" name="Line 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31824096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4762" y="5333"/>
                            <a:ext cx="1472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40FBC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venda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24E066" id="Group 178" o:spid="_x0000_s1036" style="position:absolute;left:0;text-align:left;margin-left:125pt;margin-top:61.15pt;width:95pt;height:19.9pt;z-index:251658240" coordorigin="4334,5333" coordsize="1900,3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">
                <v:group id="Group 179" o:spid="_x0000_s1037" style="position:absolute;left:4334;top:5504;width:419;height:227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">
                  <v:line id="Line 180" o:spid="_x0000_s103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" strokeweight=".26mm">
                    <v:stroke joinstyle="miter"/>
                  </v:line>
                  <v:line id="Line 181" o:spid="_x0000_s103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" strokeweight="1pt">
                    <v:stroke endarrow="block" joinstyle="miter"/>
                  </v:line>
                </v:group>
                <v:shape id="Text Box 182" o:spid="_x0000_s1040" type="#_x0000_t202" style="position:absolute;left:4762;top:5333;width:1472;height:3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" filled="f" stroked="f">
                  <v:stroke joinstyle="round"/>
                  <v:textbox inset="0,,0">
                    <w:txbxContent>
                      <w:p w14:paraId="02F40FBC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venda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181C41FE">
                <wp:extent cx="6159500" cy="1640205"/>
                <wp:effectExtent l="11430" t="11430" r="10795" b="571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1640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FE710C" w14:textId="77777777" w:rsidR="000F7D80" w:rsidRPr="007F7335" w:rsidRDefault="000F7D80" w:rsidP="007F7335">
                            <w:pPr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categorias_produto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r w:rsidRPr="00A00143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u w:val="single"/>
                              </w:rPr>
                              <w:t>id</w:t>
                            </w:r>
                            <w:r w:rsidRPr="00A00143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ob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>)</w:t>
                            </w:r>
                            <w:r w:rsidRPr="0079620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14:paraId="4E439D52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produto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marca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cod_barras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obs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preco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i/>
                              </w:rPr>
                              <w:t>id_categoria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)</w:t>
                            </w:r>
                          </w:p>
                          <w:p w14:paraId="12F722F7" w14:textId="77777777" w:rsidR="000F7D80" w:rsidRPr="007F7335" w:rsidRDefault="000F7D80" w:rsidP="007F7335">
                            <w:pPr>
                              <w:jc w:val="left"/>
                            </w:pPr>
                          </w:p>
                          <w:p w14:paraId="2E051ED8" w14:textId="77777777" w:rsidR="000F7D80" w:rsidRPr="007F7335" w:rsidRDefault="000F7D80" w:rsidP="007F7335">
                            <w:pPr>
                              <w:pStyle w:val="Legenda"/>
                              <w:spacing w:after="0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proofErr w:type="spellStart"/>
                            <w:r w:rsidRPr="007F7335">
                              <w:rPr>
                                <w:rFonts w:ascii="Arial" w:hAnsi="Arial" w:cs="Arial"/>
                              </w:rPr>
                              <w:t>produtos_vendidos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venda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</w:rPr>
                              <w:t xml:space="preserve">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produto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</w:rPr>
                              <w:t>preco_unitario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proofErr w:type="gramStart"/>
                            <w:r w:rsidRPr="007F7335">
                              <w:rPr>
                                <w:rFonts w:ascii="Arial" w:hAnsi="Arial" w:cs="Arial"/>
                              </w:rPr>
                              <w:t>numero</w:t>
                            </w:r>
                            <w:proofErr w:type="gramEnd"/>
                            <w:r w:rsidRPr="007F7335">
                              <w:rPr>
                                <w:rFonts w:ascii="Arial" w:hAnsi="Arial" w:cs="Arial"/>
                              </w:rPr>
                              <w:t>_unidades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14:paraId="157D1864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venda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data, </w:t>
                            </w:r>
                            <w:proofErr w:type="spellStart"/>
                            <w:r w:rsidRPr="007F7335">
                              <w:rPr>
                                <w:rFonts w:ascii="Arial" w:hAnsi="Arial" w:cs="Arial"/>
                              </w:rPr>
                              <w:t>obs</w:t>
                            </w:r>
                            <w:proofErr w:type="spellEnd"/>
                            <w:r w:rsidRPr="007F7335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14:paraId="7B1D7896" w14:textId="77777777" w:rsidR="000F7D80" w:rsidRPr="005E3D65" w:rsidRDefault="000F7D80" w:rsidP="007F73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41" type="#_x0000_t202" style="width:485pt;height:12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">
                <v:textbox>
                  <w:txbxContent>
                    <w:p w14:paraId="3AFE710C" w14:textId="77777777" w:rsidR="000F7D80" w:rsidRPr="007F7335" w:rsidRDefault="000F7D80" w:rsidP="007F7335">
                      <w:pPr>
                        <w:jc w:val="left"/>
                        <w:rPr>
                          <w:rFonts w:ascii="Arial" w:hAnsi="Arial" w:cs="Arial"/>
                        </w:rPr>
                      </w:pP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categorias_produto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 xml:space="preserve"> (</w:t>
                      </w:r>
                      <w:r w:rsidRPr="00A00143">
                        <w:rPr>
                          <w:rFonts w:ascii="Arial" w:hAnsi="Arial" w:cs="Arial"/>
                          <w:b/>
                          <w:bCs/>
                          <w:sz w:val="24"/>
                          <w:u w:val="single"/>
                        </w:rPr>
                        <w:t>id</w:t>
                      </w:r>
                      <w:r w:rsidRPr="00A00143">
                        <w:rPr>
                          <w:rFonts w:ascii="Arial" w:hAnsi="Arial" w:cs="Arial"/>
                        </w:rPr>
                        <w:t xml:space="preserve">, nome, </w:t>
                      </w: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ob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>)</w:t>
                      </w:r>
                      <w:r w:rsidRPr="0079620F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14:paraId="4E439D52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produto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 xml:space="preserve">, nome, </w:t>
                      </w:r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marca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iCs/>
                        </w:rPr>
                        <w:t>cod_barras</w:t>
                      </w:r>
                      <w:proofErr w:type="spellEnd"/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iCs/>
                        </w:rPr>
                        <w:t>obs</w:t>
                      </w:r>
                      <w:proofErr w:type="spellEnd"/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iCs/>
                        </w:rPr>
                        <w:t>preco</w:t>
                      </w:r>
                      <w:proofErr w:type="spellEnd"/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i/>
                        </w:rPr>
                        <w:t>id_categoria</w:t>
                      </w:r>
                      <w:proofErr w:type="spellEnd"/>
                      <w:r w:rsidRPr="007F7335">
                        <w:rPr>
                          <w:rFonts w:ascii="Arial" w:hAnsi="Arial" w:cs="Arial"/>
                          <w:iCs/>
                        </w:rPr>
                        <w:t>)</w:t>
                      </w:r>
                    </w:p>
                    <w:p w14:paraId="12F722F7" w14:textId="77777777" w:rsidR="000F7D80" w:rsidRPr="007F7335" w:rsidRDefault="000F7D80" w:rsidP="007F7335">
                      <w:pPr>
                        <w:jc w:val="left"/>
                      </w:pPr>
                    </w:p>
                    <w:p w14:paraId="2E051ED8" w14:textId="77777777" w:rsidR="000F7D80" w:rsidRPr="007F7335" w:rsidRDefault="000F7D80" w:rsidP="007F7335">
                      <w:pPr>
                        <w:pStyle w:val="Legenda"/>
                        <w:spacing w:after="0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proofErr w:type="spellStart"/>
                      <w:r w:rsidRPr="007F7335">
                        <w:rPr>
                          <w:rFonts w:ascii="Arial" w:hAnsi="Arial" w:cs="Arial"/>
                        </w:rPr>
                        <w:t>produtos_vendidos</w:t>
                      </w:r>
                      <w:proofErr w:type="spellEnd"/>
                      <w:r w:rsidRPr="007F7335">
                        <w:rPr>
                          <w:rFonts w:ascii="Arial" w:hAnsi="Arial" w:cs="Arial"/>
                        </w:rPr>
                        <w:t xml:space="preserve"> (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venda</w:t>
                      </w:r>
                      <w:proofErr w:type="spellEnd"/>
                      <w:r w:rsidRPr="007F7335">
                        <w:rPr>
                          <w:rFonts w:ascii="Arial" w:hAnsi="Arial" w:cs="Arial"/>
                          <w:b/>
                          <w:bCs/>
                        </w:rPr>
                        <w:t xml:space="preserve">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produto</w:t>
                      </w:r>
                      <w:proofErr w:type="spellEnd"/>
                      <w:r w:rsidRPr="007F7335"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</w:rPr>
                        <w:t>preco_unitario</w:t>
                      </w:r>
                      <w:proofErr w:type="spellEnd"/>
                      <w:r w:rsidRPr="007F7335"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proofErr w:type="gramStart"/>
                      <w:r w:rsidRPr="007F7335">
                        <w:rPr>
                          <w:rFonts w:ascii="Arial" w:hAnsi="Arial" w:cs="Arial"/>
                        </w:rPr>
                        <w:t>numero</w:t>
                      </w:r>
                      <w:proofErr w:type="gramEnd"/>
                      <w:r w:rsidRPr="007F7335">
                        <w:rPr>
                          <w:rFonts w:ascii="Arial" w:hAnsi="Arial" w:cs="Arial"/>
                        </w:rPr>
                        <w:t>_unidades</w:t>
                      </w:r>
                      <w:proofErr w:type="spellEnd"/>
                      <w:r w:rsidRPr="007F7335">
                        <w:rPr>
                          <w:rFonts w:ascii="Arial" w:hAnsi="Arial" w:cs="Arial"/>
                        </w:rPr>
                        <w:t>)</w:t>
                      </w:r>
                    </w:p>
                    <w:p w14:paraId="157D1864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venda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 xml:space="preserve">, data, </w:t>
                      </w:r>
                      <w:proofErr w:type="spellStart"/>
                      <w:r w:rsidRPr="007F7335">
                        <w:rPr>
                          <w:rFonts w:ascii="Arial" w:hAnsi="Arial" w:cs="Arial"/>
                        </w:rPr>
                        <w:t>obs</w:t>
                      </w:r>
                      <w:proofErr w:type="spellEnd"/>
                      <w:r w:rsidRPr="007F7335">
                        <w:rPr>
                          <w:rFonts w:ascii="Arial" w:hAnsi="Arial" w:cs="Arial"/>
                        </w:rPr>
                        <w:t>)</w:t>
                      </w:r>
                    </w:p>
                    <w:p w14:paraId="7B1D7896" w14:textId="77777777" w:rsidR="000F7D80" w:rsidRPr="005E3D65" w:rsidRDefault="000F7D80" w:rsidP="007F7335"/>
                  </w:txbxContent>
                </v:textbox>
                <w10:anchorlock/>
              </v:shape>
            </w:pict>
          </mc:Fallback>
        </mc:AlternateContent>
      </w:r>
    </w:p>
    <w:p w14:paraId="18212BB5" w14:textId="6DB1143C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90CB6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5" w:name="_Toc41937241"/>
      <w:bookmarkStart w:id="76" w:name="_Toc130756400"/>
      <w:bookmarkStart w:id="77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5"/>
      <w:bookmarkEnd w:id="76"/>
      <w:bookmarkEnd w:id="77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8" w:name="_MON_1454409422"/>
    <w:bookmarkStart w:id="79" w:name="_MON_1454409504"/>
    <w:bookmarkStart w:id="80" w:name="_MON_1454409591"/>
    <w:bookmarkStart w:id="81" w:name="_MON_1454409698"/>
    <w:bookmarkStart w:id="82" w:name="_MON_1454410028"/>
    <w:bookmarkStart w:id="83" w:name="_MON_1454410153"/>
    <w:bookmarkStart w:id="84" w:name="_MON_1454410188"/>
    <w:bookmarkStart w:id="85" w:name="_MON_1454410708"/>
    <w:bookmarkStart w:id="86" w:name="_MON_1454411796"/>
    <w:bookmarkStart w:id="87" w:name="_MON_1454414002"/>
    <w:bookmarkStart w:id="88" w:name="_MON_1454414522"/>
    <w:bookmarkStart w:id="89" w:name="_MON_1454415117"/>
    <w:bookmarkStart w:id="90" w:name="_MON_1454416232"/>
    <w:bookmarkStart w:id="91" w:name="_MON_1454416241"/>
    <w:bookmarkStart w:id="92" w:name="_MON_1454416249"/>
    <w:bookmarkStart w:id="93" w:name="_MON_1454416257"/>
    <w:bookmarkStart w:id="94" w:name="_MON_1454416268"/>
    <w:bookmarkStart w:id="95" w:name="_MON_1454416276"/>
    <w:bookmarkStart w:id="96" w:name="_MON_1454416288"/>
    <w:bookmarkStart w:id="97" w:name="_MON_1454416508"/>
    <w:bookmarkStart w:id="98" w:name="_MON_1454416809"/>
    <w:bookmarkStart w:id="99" w:name="_MON_1454416822"/>
    <w:bookmarkStart w:id="100" w:name="_MON_1454416839"/>
    <w:bookmarkStart w:id="101" w:name="_MON_1454416853"/>
    <w:bookmarkStart w:id="102" w:name="_MON_1454416865"/>
    <w:bookmarkStart w:id="103" w:name="_MON_1454416899"/>
    <w:bookmarkStart w:id="104" w:name="_MON_1454416910"/>
    <w:bookmarkStart w:id="105" w:name="_MON_1454416922"/>
    <w:bookmarkStart w:id="106" w:name="_MON_1454417304"/>
    <w:bookmarkStart w:id="107" w:name="_MON_1454417326"/>
    <w:bookmarkStart w:id="108" w:name="_MON_1454417378"/>
    <w:bookmarkStart w:id="109" w:name="_MON_1454417410"/>
    <w:bookmarkStart w:id="110" w:name="_MON_1454418610"/>
    <w:bookmarkStart w:id="111" w:name="_MON_1454418700"/>
    <w:bookmarkStart w:id="112" w:name="_MON_1454418789"/>
    <w:bookmarkStart w:id="113" w:name="_MON_1454418800"/>
    <w:bookmarkStart w:id="114" w:name="_MON_1454419345"/>
    <w:bookmarkStart w:id="115" w:name="_MON_1454751447"/>
    <w:bookmarkStart w:id="116" w:name="_MON_1454751497"/>
    <w:bookmarkStart w:id="117" w:name="_MON_1454758439"/>
    <w:bookmarkStart w:id="118" w:name="_MON_1454760289"/>
    <w:bookmarkStart w:id="119" w:name="_MON_1454760733"/>
    <w:bookmarkStart w:id="120" w:name="_MON_1454761960"/>
    <w:bookmarkStart w:id="121" w:name="_MON_1454763083"/>
    <w:bookmarkStart w:id="122" w:name="_MON_1454763178"/>
    <w:bookmarkStart w:id="123" w:name="_MON_1454769429"/>
    <w:bookmarkStart w:id="124" w:name="_MON_1454769519"/>
    <w:bookmarkStart w:id="125" w:name="_MON_1485944193"/>
    <w:bookmarkStart w:id="126" w:name="_MON_1485944257"/>
    <w:bookmarkStart w:id="127" w:name="_MON_1485944301"/>
    <w:bookmarkStart w:id="128" w:name="_MON_1485944304"/>
    <w:bookmarkStart w:id="129" w:name="_MON_1485944872"/>
    <w:bookmarkStart w:id="130" w:name="_MON_1485944890"/>
    <w:bookmarkStart w:id="131" w:name="_MON_1485945089"/>
    <w:bookmarkStart w:id="132" w:name="_MON_1486294972"/>
    <w:bookmarkStart w:id="133" w:name="_MON_1486294996"/>
    <w:bookmarkStart w:id="134" w:name="_MON_1486472203"/>
    <w:bookmarkStart w:id="135" w:name="_MON_1522520843"/>
    <w:bookmarkStart w:id="136" w:name="_MON_1551594762"/>
    <w:bookmarkStart w:id="137" w:name="_MON_1551594892"/>
    <w:bookmarkStart w:id="138" w:name="_MON_1551595043"/>
    <w:bookmarkStart w:id="139" w:name="_MON_1551595081"/>
    <w:bookmarkStart w:id="140" w:name="_MON_1551595117"/>
    <w:bookmarkStart w:id="141" w:name="_MON_1551595128"/>
    <w:bookmarkStart w:id="142" w:name="_MON_1551595426"/>
    <w:bookmarkStart w:id="143" w:name="_MON_1551595433"/>
    <w:bookmarkStart w:id="144" w:name="_MON_1552760347"/>
    <w:bookmarkStart w:id="145" w:name="_MON_1552760376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End w:id="144"/>
    <w:bookmarkEnd w:id="145"/>
    <w:p w14:paraId="46DD45E4" w14:textId="77777777" w:rsidR="00823D6F" w:rsidRPr="00406676" w:rsidRDefault="000F7D80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08" w:dyaOrig="1390" w14:anchorId="65EE5857">
          <v:shape id="_x0000_i1029" type="#_x0000_t75" style="width:443.4pt;height:73.2pt" o:ole="">
            <v:imagedata r:id="rId15" o:title=""/>
          </v:shape>
          <o:OLEObject Type="Embed" ProgID="Excel.Sheet.8" ShapeID="_x0000_i1029" DrawAspect="Content" ObjectID="_1744655768" r:id="rId16"/>
        </w:object>
      </w:r>
    </w:p>
    <w:p w14:paraId="31CF0389" w14:textId="77777777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D92CD4" w:rsidRPr="00234FBC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302BC1" w:rsidRPr="00234FBC">
        <w:rPr>
          <w:rFonts w:ascii="Arial" w:hAnsi="Arial" w:cs="Arial"/>
          <w:iCs/>
          <w:sz w:val="20"/>
          <w:szCs w:val="20"/>
        </w:rPr>
        <w:t>CLIENTE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bookmarkStart w:id="146" w:name="_MON_1551595104"/>
    <w:bookmarkStart w:id="147" w:name="_MON_1551595448"/>
    <w:bookmarkStart w:id="148" w:name="_MON_1551595472"/>
    <w:bookmarkStart w:id="149" w:name="_MON_1551595548"/>
    <w:bookmarkEnd w:id="146"/>
    <w:bookmarkEnd w:id="147"/>
    <w:bookmarkEnd w:id="148"/>
    <w:bookmarkEnd w:id="149"/>
    <w:p w14:paraId="1770B599" w14:textId="77777777" w:rsidR="00582334" w:rsidRDefault="007231A3" w:rsidP="00A86B9C">
      <w:pPr>
        <w:jc w:val="center"/>
      </w:pPr>
      <w:r w:rsidRPr="00A86B9C">
        <w:object w:dxaOrig="10043" w:dyaOrig="2873" w14:anchorId="03BFE93C">
          <v:shape id="_x0000_i1030" type="#_x0000_t75" style="width:463.2pt;height:132pt" o:ole="">
            <v:imagedata r:id="rId17" o:title=""/>
          </v:shape>
          <o:OLEObject Type="Embed" ProgID="Excel.Sheet.8" ShapeID="_x0000_i1030" DrawAspect="Content" ObjectID="_1744655769" r:id="rId18"/>
        </w:object>
      </w:r>
    </w:p>
    <w:p w14:paraId="59F36EF2" w14:textId="77777777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D92CD4" w:rsidRPr="00234FBC">
        <w:rPr>
          <w:rFonts w:ascii="Arial" w:hAnsi="Arial" w:cs="Arial"/>
          <w:noProof/>
          <w:sz w:val="20"/>
          <w:szCs w:val="20"/>
        </w:rPr>
        <w:t>4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FD4E11" w:rsidRPr="00234FBC">
        <w:rPr>
          <w:rFonts w:ascii="Arial" w:hAnsi="Arial" w:cs="Arial"/>
          <w:iCs/>
          <w:sz w:val="20"/>
          <w:szCs w:val="20"/>
        </w:rPr>
        <w:t>VENDEDOR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50" w:name="_Toc57720300"/>
      <w:bookmarkStart w:id="151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2" w:name="_Toc41937242"/>
      <w:bookmarkStart w:id="153" w:name="_Toc130756401"/>
      <w:bookmarkStart w:id="154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2"/>
      <w:bookmarkEnd w:id="153"/>
      <w:bookmarkEnd w:id="154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5" w:name="_Toc41937243"/>
      <w:bookmarkStart w:id="156" w:name="_Toc130756402"/>
      <w:bookmarkStart w:id="157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5"/>
      <w:bookmarkEnd w:id="156"/>
      <w:bookmarkEnd w:id="157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50"/>
          <w:bookmarkEnd w:id="151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cod_barr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</w:t>
            </w:r>
            <w:proofErr w:type="spellStart"/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v.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>*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.preco_unitari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categorias_produt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c.id =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id_categoria</w:t>
            </w:r>
            <w:proofErr w:type="spellEnd"/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rodutos_vendid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end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v ON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.id=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pv.id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_venda</w:t>
            </w:r>
            <w:proofErr w:type="spellEnd"/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31" type="#_x0000_t75" style="width:483.6pt;height:49.2pt" o:ole="">
                  <v:imagedata r:id="rId19" o:title=""/>
                </v:shape>
                <o:OLEObject Type="Embed" ProgID="PBrush" ShapeID="_x0000_i1031" DrawAspect="Content" ObjectID="_1744655770" r:id="rId20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8" w:name="_Toc41937244"/>
      <w:bookmarkStart w:id="159" w:name="_Toc130756403"/>
      <w:bookmarkStart w:id="160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8"/>
      <w:bookmarkEnd w:id="159"/>
      <w:bookmarkEnd w:id="160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1" w:name="_Toc41937245"/>
      <w:bookmarkStart w:id="162" w:name="_Toc130756404"/>
      <w:bookmarkStart w:id="163" w:name="_Toc130756422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2"/>
      <w:bookmarkEnd w:id="163"/>
      <w:proofErr w:type="spellStart"/>
      <w:r w:rsidR="002436B2">
        <w:rPr>
          <w:rFonts w:ascii="Arial" w:hAnsi="Arial" w:cs="Arial"/>
        </w:rPr>
        <w:t>Triggers</w:t>
      </w:r>
      <w:proofErr w:type="spellEnd"/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  <w:proofErr w:type="spellEnd"/>
            <w:proofErr w:type="gramEnd"/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ON </w:t>
            </w:r>
            <w:proofErr w:type="spellStart"/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  <w:proofErr w:type="spellEnd"/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proofErr w:type="spellStart"/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curdate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IGNAL SQLSTATE '45000' SET MESSAGE_TEXT = "Data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  <w:proofErr w:type="gramEnd"/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4" w:name="_Toc130756405"/>
      <w:bookmarkStart w:id="165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1"/>
      <w:bookmarkEnd w:id="164"/>
      <w:bookmarkEnd w:id="165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9C5315" w14:textId="77777777" w:rsidR="00277E52" w:rsidRDefault="00277E52">
      <w:r>
        <w:separator/>
      </w:r>
    </w:p>
  </w:endnote>
  <w:endnote w:type="continuationSeparator" w:id="0">
    <w:p w14:paraId="2BAC7A29" w14:textId="77777777" w:rsidR="00277E52" w:rsidRDefault="00277E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Style w:val="Ttulo2Carter"/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TeSP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B13430" w14:textId="77777777" w:rsidR="00277E52" w:rsidRDefault="00277E52">
      <w:r>
        <w:separator/>
      </w:r>
    </w:p>
  </w:footnote>
  <w:footnote w:type="continuationSeparator" w:id="0">
    <w:p w14:paraId="675BA7DF" w14:textId="77777777" w:rsidR="00277E52" w:rsidRDefault="00277E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E4D"/>
    <w:rsid w:val="0005490C"/>
    <w:rsid w:val="00054DFA"/>
    <w:rsid w:val="000553B5"/>
    <w:rsid w:val="0005601F"/>
    <w:rsid w:val="0005610B"/>
    <w:rsid w:val="0006029F"/>
    <w:rsid w:val="00060C08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4B34"/>
    <w:rsid w:val="00094E17"/>
    <w:rsid w:val="000969F3"/>
    <w:rsid w:val="000A1505"/>
    <w:rsid w:val="000A2098"/>
    <w:rsid w:val="000A6FEA"/>
    <w:rsid w:val="000A771B"/>
    <w:rsid w:val="000A7BC5"/>
    <w:rsid w:val="000B0438"/>
    <w:rsid w:val="000B2BF1"/>
    <w:rsid w:val="000B4B3E"/>
    <w:rsid w:val="000B5B20"/>
    <w:rsid w:val="000B74D3"/>
    <w:rsid w:val="000C0315"/>
    <w:rsid w:val="000C0E55"/>
    <w:rsid w:val="000C29DB"/>
    <w:rsid w:val="000C2D7E"/>
    <w:rsid w:val="000C405C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647A"/>
    <w:rsid w:val="00107E5E"/>
    <w:rsid w:val="00110CDC"/>
    <w:rsid w:val="00114951"/>
    <w:rsid w:val="00115473"/>
    <w:rsid w:val="00116ABB"/>
    <w:rsid w:val="00117619"/>
    <w:rsid w:val="00121B39"/>
    <w:rsid w:val="001238B1"/>
    <w:rsid w:val="00123BCA"/>
    <w:rsid w:val="00126020"/>
    <w:rsid w:val="001341EB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72AAC"/>
    <w:rsid w:val="00176580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6F04"/>
    <w:rsid w:val="001A0908"/>
    <w:rsid w:val="001A4270"/>
    <w:rsid w:val="001A5E40"/>
    <w:rsid w:val="001B087F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7262"/>
    <w:rsid w:val="001E4426"/>
    <w:rsid w:val="001F3F41"/>
    <w:rsid w:val="001F75C3"/>
    <w:rsid w:val="002004C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31A3"/>
    <w:rsid w:val="00273637"/>
    <w:rsid w:val="002742CB"/>
    <w:rsid w:val="00274637"/>
    <w:rsid w:val="00277319"/>
    <w:rsid w:val="00277E52"/>
    <w:rsid w:val="00280FBA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72C6F"/>
    <w:rsid w:val="0037738D"/>
    <w:rsid w:val="00380145"/>
    <w:rsid w:val="00383637"/>
    <w:rsid w:val="003864DF"/>
    <w:rsid w:val="003867A0"/>
    <w:rsid w:val="003873FE"/>
    <w:rsid w:val="00387FF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A2D7A"/>
    <w:rsid w:val="004B0D39"/>
    <w:rsid w:val="004B389A"/>
    <w:rsid w:val="004B6765"/>
    <w:rsid w:val="004B7F1D"/>
    <w:rsid w:val="004C1ADA"/>
    <w:rsid w:val="004D025A"/>
    <w:rsid w:val="004D238C"/>
    <w:rsid w:val="004D2412"/>
    <w:rsid w:val="004D3D6B"/>
    <w:rsid w:val="004D52E1"/>
    <w:rsid w:val="004D60F2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77FB"/>
    <w:rsid w:val="005E2544"/>
    <w:rsid w:val="005E7658"/>
    <w:rsid w:val="005F1309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7DE"/>
    <w:rsid w:val="007D084D"/>
    <w:rsid w:val="007D5A8F"/>
    <w:rsid w:val="007D6A4A"/>
    <w:rsid w:val="007D7F4F"/>
    <w:rsid w:val="007E15B1"/>
    <w:rsid w:val="007F1C9C"/>
    <w:rsid w:val="007F227D"/>
    <w:rsid w:val="007F3E5A"/>
    <w:rsid w:val="007F411D"/>
    <w:rsid w:val="007F4A7E"/>
    <w:rsid w:val="007F7268"/>
    <w:rsid w:val="007F7335"/>
    <w:rsid w:val="00800849"/>
    <w:rsid w:val="00803386"/>
    <w:rsid w:val="0080447D"/>
    <w:rsid w:val="00806207"/>
    <w:rsid w:val="00813911"/>
    <w:rsid w:val="0081548D"/>
    <w:rsid w:val="0081550C"/>
    <w:rsid w:val="00821605"/>
    <w:rsid w:val="008222D9"/>
    <w:rsid w:val="008230C3"/>
    <w:rsid w:val="00823D6F"/>
    <w:rsid w:val="0082789D"/>
    <w:rsid w:val="00833A6E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28DB"/>
    <w:rsid w:val="008634BA"/>
    <w:rsid w:val="008647F4"/>
    <w:rsid w:val="00865540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C51"/>
    <w:rsid w:val="008D78F7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BCE"/>
    <w:rsid w:val="00904F4B"/>
    <w:rsid w:val="0091305E"/>
    <w:rsid w:val="009143C6"/>
    <w:rsid w:val="00915C3F"/>
    <w:rsid w:val="0091709E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5F8E"/>
    <w:rsid w:val="00A1620B"/>
    <w:rsid w:val="00A174D4"/>
    <w:rsid w:val="00A20ADD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801B1"/>
    <w:rsid w:val="00A80575"/>
    <w:rsid w:val="00A80EE0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34B9D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7562"/>
    <w:rsid w:val="00B87DCB"/>
    <w:rsid w:val="00B93695"/>
    <w:rsid w:val="00B93C33"/>
    <w:rsid w:val="00B94455"/>
    <w:rsid w:val="00B9478A"/>
    <w:rsid w:val="00B96D4C"/>
    <w:rsid w:val="00B97B87"/>
    <w:rsid w:val="00BA241D"/>
    <w:rsid w:val="00BA3650"/>
    <w:rsid w:val="00BA54AB"/>
    <w:rsid w:val="00BA57F0"/>
    <w:rsid w:val="00BA62F9"/>
    <w:rsid w:val="00BB10D8"/>
    <w:rsid w:val="00BB147E"/>
    <w:rsid w:val="00BB1A37"/>
    <w:rsid w:val="00BB3CE8"/>
    <w:rsid w:val="00BB6273"/>
    <w:rsid w:val="00BB7602"/>
    <w:rsid w:val="00BC1CE3"/>
    <w:rsid w:val="00BC36B6"/>
    <w:rsid w:val="00BC6035"/>
    <w:rsid w:val="00BC72B3"/>
    <w:rsid w:val="00BD7E59"/>
    <w:rsid w:val="00BE132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7C49"/>
    <w:rsid w:val="00C35CED"/>
    <w:rsid w:val="00C35CFF"/>
    <w:rsid w:val="00C373F9"/>
    <w:rsid w:val="00C4325B"/>
    <w:rsid w:val="00C44B2F"/>
    <w:rsid w:val="00C44FE0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11D6B"/>
    <w:rsid w:val="00D125FA"/>
    <w:rsid w:val="00D14418"/>
    <w:rsid w:val="00D2132C"/>
    <w:rsid w:val="00D25937"/>
    <w:rsid w:val="00D320A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77E0"/>
    <w:rsid w:val="00D57895"/>
    <w:rsid w:val="00D57D42"/>
    <w:rsid w:val="00D60982"/>
    <w:rsid w:val="00D614B7"/>
    <w:rsid w:val="00D6351E"/>
    <w:rsid w:val="00D670F2"/>
    <w:rsid w:val="00D706D6"/>
    <w:rsid w:val="00D71230"/>
    <w:rsid w:val="00D716D0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A"/>
    <w:rsid w:val="00E51A7B"/>
    <w:rsid w:val="00E53520"/>
    <w:rsid w:val="00E545EC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50F4"/>
    <w:rsid w:val="00ED36D9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6BD0"/>
    <w:rsid w:val="00F21EF9"/>
    <w:rsid w:val="00F30F65"/>
    <w:rsid w:val="00F328FF"/>
    <w:rsid w:val="00F34BFE"/>
    <w:rsid w:val="00F402CF"/>
    <w:rsid w:val="00F43978"/>
    <w:rsid w:val="00F453F8"/>
    <w:rsid w:val="00F53B2B"/>
    <w:rsid w:val="00F566EA"/>
    <w:rsid w:val="00F60AB7"/>
    <w:rsid w:val="00F6124C"/>
    <w:rsid w:val="00F62858"/>
    <w:rsid w:val="00F62B2F"/>
    <w:rsid w:val="00F62FD3"/>
    <w:rsid w:val="00F633D8"/>
    <w:rsid w:val="00F70720"/>
    <w:rsid w:val="00F76DD6"/>
    <w:rsid w:val="00F83CDA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2F11"/>
    <w:rsid w:val="00FB421A"/>
    <w:rsid w:val="00FB6F5D"/>
    <w:rsid w:val="00FC0700"/>
    <w:rsid w:val="00FC1D00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Table Grid" w:locked="1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semiHidden/>
  </w:style>
  <w:style w:type="table" w:default="1" w:styleId="Tabe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semiHidden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4</Pages>
  <Words>1480</Words>
  <Characters>7996</Characters>
  <Application>Microsoft Office Word</Application>
  <DocSecurity>0</DocSecurity>
  <Lines>66</Lines>
  <Paragraphs>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9458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26</cp:revision>
  <cp:lastPrinted>2016-04-15T11:44:00Z</cp:lastPrinted>
  <dcterms:created xsi:type="dcterms:W3CDTF">2023-05-03T20:00:00Z</dcterms:created>
  <dcterms:modified xsi:type="dcterms:W3CDTF">2023-05-03T20:48:00Z</dcterms:modified>
</cp:coreProperties>
</file>